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270" r:id="rId3"/>
    <p:sldId id="279" r:id="rId4"/>
    <p:sldId id="281" r:id="rId5"/>
    <p:sldId id="282" r:id="rId6"/>
    <p:sldId id="280" r:id="rId7"/>
    <p:sldId id="283" r:id="rId8"/>
    <p:sldId id="278" r:id="rId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AC84"/>
    <a:srgbClr val="EFE6A8"/>
    <a:srgbClr val="6A2A09"/>
    <a:srgbClr val="EFC59E"/>
    <a:srgbClr val="A40314"/>
    <a:srgbClr val="7BFF8D"/>
    <a:srgbClr val="FFF463"/>
    <a:srgbClr val="F6C1A0"/>
    <a:srgbClr val="30CC29"/>
    <a:srgbClr val="AC7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中間 1 - アクセント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0505E3EF-67EA-436B-97B2-0124C06EBD24}" styleName="中間 4 - アクセント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EB344D84-9AFB-497E-A393-DC336BA19D2E}" styleName="中間 3 - アクセント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5AB1C69-6EDB-4FF4-983F-18BD219EF322}" styleName="中間 2 - アクセント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06799F8-075E-4A3A-A7F6-7FBC6576F1A4}" styleName="テーマ 2 - アクセント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9C7853C-536D-4A76-A0AE-DD22124D55A5}" styleName="テーマ 1 - アクセント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940675A-B579-460E-94D1-54222C63F5DA}" styleName="スタイルなし/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>
    <p:restoredLeft sz="15620"/>
    <p:restoredTop sz="93391" autoAdjust="0"/>
  </p:normalViewPr>
  <p:slideViewPr>
    <p:cSldViewPr>
      <p:cViewPr>
        <p:scale>
          <a:sx n="75" d="100"/>
          <a:sy n="75" d="100"/>
        </p:scale>
        <p:origin x="-1014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136" d="100"/>
          <a:sy n="136" d="100"/>
        </p:scale>
        <p:origin x="-816" y="-72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46856" y="175081"/>
            <a:ext cx="199201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de-DE" altLang="ja-JP" dirty="0" smtClean="0"/>
              <a:t>IEEE 802.11 </a:t>
            </a:r>
            <a:r>
              <a:rPr lang="en-US" altLang="zh-CN" dirty="0" smtClean="0"/>
              <a:t>11-12/1285r0</a:t>
            </a:r>
            <a:endParaRPr lang="en-US" altLang="ja-JP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133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de-DE" altLang="ja-JP" dirty="0" smtClean="0"/>
              <a:t>Nov 2012</a:t>
            </a:r>
            <a:endParaRPr lang="en-US" altLang="ja-JP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de-DE" altLang="ja-JP" smtClean="0"/>
              <a:t>Dapeng Liu</a:t>
            </a:r>
            <a:endParaRPr lang="en-US" altLang="ja-JP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 altLang="ja-JP"/>
              <a:t>Page </a:t>
            </a:r>
            <a:fld id="{2673BF1D-9DAF-9045-B632-EEED0899BC76}" type="slidenum">
              <a:rPr lang="en-US" altLang="ja-JP"/>
              <a:pPr/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 altLang="ja-JP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4093111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00069" y="95706"/>
            <a:ext cx="188166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de-DE" altLang="ja-JP" dirty="0" smtClean="0"/>
              <a:t>doc.: IEEE </a:t>
            </a:r>
            <a:r>
              <a:rPr lang="en-US" altLang="zh-CN" dirty="0" smtClean="0"/>
              <a:t>11-12/1285r0</a:t>
            </a:r>
            <a:endParaRPr lang="en-US" altLang="ja-JP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133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de-DE" altLang="ja-JP" dirty="0" smtClean="0"/>
              <a:t>Nov 2012</a:t>
            </a:r>
            <a:endParaRPr lang="en-US" altLang="ja-JP" dirty="0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de-DE" altLang="ja-JP" smtClean="0"/>
              <a:t>Dapeng Liu</a:t>
            </a:r>
            <a:endParaRPr lang="en-US" altLang="ja-JP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altLang="ja-JP"/>
              <a:t>Page </a:t>
            </a:r>
            <a:fld id="{E910C18A-03BD-DE42-8C52-D363488395C2}" type="slidenum">
              <a:rPr lang="en-US" altLang="ja-JP"/>
              <a:pPr/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altLang="ja-JP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38562575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3871335" y="95706"/>
            <a:ext cx="2410403" cy="215444"/>
          </a:xfrm>
          <a:ln/>
        </p:spPr>
        <p:txBody>
          <a:bodyPr/>
          <a:lstStyle/>
          <a:p>
            <a:r>
              <a:rPr lang="de-DE" altLang="ja-JP" dirty="0" smtClean="0"/>
              <a:t>doc.: IEEE </a:t>
            </a:r>
            <a:r>
              <a:rPr lang="de-DE" altLang="ja-JP" dirty="0" smtClean="0"/>
              <a:t>802.11 </a:t>
            </a:r>
            <a:r>
              <a:rPr lang="en-US" altLang="zh-CN" dirty="0" smtClean="0"/>
              <a:t>11-12/1285r0</a:t>
            </a:r>
            <a:endParaRPr lang="en-US" altLang="ja-JP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654050" y="95706"/>
            <a:ext cx="713337" cy="215444"/>
          </a:xfrm>
          <a:ln/>
        </p:spPr>
        <p:txBody>
          <a:bodyPr/>
          <a:lstStyle/>
          <a:p>
            <a:r>
              <a:rPr lang="de-DE" altLang="ja-JP" dirty="0" smtClean="0"/>
              <a:t>Nov</a:t>
            </a:r>
            <a:r>
              <a:rPr lang="de-DE" altLang="ja-JP" dirty="0" smtClean="0"/>
              <a:t> 2012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de-DE" altLang="ja-JP" smtClean="0"/>
              <a:t>Dapeng Liu</a:t>
            </a:r>
            <a:endParaRPr lang="en-US" altLang="ja-JP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ja-JP"/>
              <a:t>Page </a:t>
            </a:r>
            <a:fld id="{9E944D61-F205-9B44-A9BD-355584AC9F9E}" type="slidenum">
              <a:rPr lang="en-US" altLang="ja-JP"/>
              <a:pPr/>
              <a:t>1</a:t>
            </a:fld>
            <a:endParaRPr lang="en-US" altLang="ja-JP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erge with Ad </a:t>
            </a:r>
            <a:r>
              <a:rPr lang="en-US" altLang="zh-CN" smtClean="0"/>
              <a:t>Hc</a:t>
            </a:r>
            <a:endParaRPr lang="ja-JP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de-DE" altLang="ja-JP" smtClean="0"/>
              <a:t>doc.: IEEE 802.11-y11/0140r0</a:t>
            </a:r>
            <a:endParaRPr lang="en-US" altLang="ja-JP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 altLang="ja-JP" smtClean="0"/>
              <a:t>Jan 2011</a:t>
            </a:r>
            <a:endParaRPr lang="en-US" altLang="ja-JP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de-DE" altLang="ja-JP" smtClean="0"/>
              <a:t>Dapeng Liu</a:t>
            </a:r>
            <a:endParaRPr lang="en-US" altLang="ja-JP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ja-JP" smtClean="0"/>
              <a:t>Page </a:t>
            </a:r>
            <a:fld id="{E910C18A-03BD-DE42-8C52-D363488395C2}" type="slidenum">
              <a:rPr lang="en-US" altLang="ja-JP" smtClean="0"/>
              <a:pPr/>
              <a:t>2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9047559C-680F-E94C-BB6B-E24F5D8A3692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9F53E4DA-97F1-CD4B-A96C-888A6FB9533F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/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5D082882-EEB1-3B45-9B3F-63C8F745598A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マスタ タイトルの書式設定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16918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11352" y="6475413"/>
            <a:ext cx="732573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Dapeng Liu, China Mobile</a:t>
            </a:r>
            <a:endParaRPr lang="en-US" altLang="ja-JP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31E72FFA-50B6-BE49-9796-CC7F59AABF37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 ヘッダ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1D4705DE-EF5E-3245-9BC1-C3DA5D49391A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AC81D6A2-EF1A-7342-8735-F6FB16D8B53A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FB997D35-7908-D144-B3D6-FD1AB951F4F0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7B0F5319-FD8A-3346-B5E7-F356E79E4745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EFCC6778-12E3-F944-995B-F7B11050D417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B6E4B4F7-6D23-4B41-816F-CC2E3533839A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と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Nov 2012</a:t>
            </a:r>
            <a:endParaRPr lang="en-US" altLang="ja-JP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ja-JP" smtClean="0"/>
              <a:t>Dapeng Liu, China Mobile</a:t>
            </a:r>
            <a:endParaRPr lang="en-US" altLang="ja-JP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altLang="ja-JP"/>
              <a:t>Slide </a:t>
            </a:r>
            <a:fld id="{D9999CD1-250E-3B41-87CE-CF495A8A8F64}" type="slidenum">
              <a:rPr lang="en-US" altLang="ja-JP"/>
              <a:pPr/>
              <a:t>‹#›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81610" y="6475413"/>
            <a:ext cx="166231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altLang="ja-JP" dirty="0" err="1" smtClean="0"/>
              <a:t>Dapeng</a:t>
            </a:r>
            <a:r>
              <a:rPr lang="en-US" altLang="ja-JP" dirty="0" smtClean="0"/>
              <a:t> Liu, China Mobile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 altLang="ja-JP"/>
              <a:t>Slide </a:t>
            </a:r>
            <a:fld id="{03E4786A-0337-604E-9B36-BA666746C78B}" type="slidenum">
              <a:rPr lang="en-US" altLang="ja-JP"/>
              <a:pPr/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566442" y="332601"/>
            <a:ext cx="28790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lvl="4" algn="r"/>
            <a:r>
              <a:rPr lang="en-US" altLang="ja-JP" sz="1800" b="1" dirty="0"/>
              <a:t>doc.: IEEE </a:t>
            </a:r>
            <a:r>
              <a:rPr lang="en-US" altLang="zh-CN" sz="1800" b="1" dirty="0" smtClean="0">
                <a:effectLst/>
              </a:rPr>
              <a:t>11-12/1285r0</a:t>
            </a:r>
            <a:endParaRPr lang="en-US" altLang="ja-JP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ja-JP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altLang="ja-JP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付プレースホル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16918" cy="276999"/>
          </a:xfrm>
        </p:spPr>
        <p:txBody>
          <a:bodyPr/>
          <a:lstStyle/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7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881610" y="6475413"/>
            <a:ext cx="1662315" cy="184666"/>
          </a:xfrm>
        </p:spPr>
        <p:txBody>
          <a:bodyPr/>
          <a:lstStyle/>
          <a:p>
            <a:r>
              <a:rPr lang="en-US" altLang="ja-JP" dirty="0" err="1" smtClean="0"/>
              <a:t>Dapeng</a:t>
            </a:r>
            <a:r>
              <a:rPr lang="en-US" altLang="ja-JP" dirty="0" smtClean="0"/>
              <a:t> Liu, China Mobile</a:t>
            </a:r>
            <a:endParaRPr lang="en-US" altLang="ja-JP" dirty="0"/>
          </a:p>
        </p:txBody>
      </p:sp>
      <p:sp>
        <p:nvSpPr>
          <p:cNvPr id="8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/>
              <a:t>Slide </a:t>
            </a:r>
            <a:fld id="{C0B7CE83-FD07-4F43-BAD8-20FD0EDAD0F6}" type="slidenum">
              <a:rPr lang="en-US" altLang="ja-JP"/>
              <a:pPr/>
              <a:t>1</a:t>
            </a:fld>
            <a:endParaRPr lang="en-US" altLang="ja-JP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altLang="zh-CN" dirty="0"/>
              <a:t>802.11ai FILS Discovery (FD) Frame Design Discussion</a:t>
            </a:r>
            <a:endParaRPr lang="en-US" altLang="ja-JP" dirty="0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altLang="ja-JP" sz="2000" dirty="0"/>
              <a:t>Date:</a:t>
            </a:r>
            <a:r>
              <a:rPr lang="en-US" altLang="ja-JP" sz="2000" b="0" dirty="0" smtClean="0"/>
              <a:t> 2012-10-24</a:t>
            </a:r>
            <a:endParaRPr lang="en-US" altLang="ja-JP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33400" y="262064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 dirty="0"/>
              <a:t>Authors:</a:t>
            </a:r>
            <a:endParaRPr lang="en-US" altLang="ja-JP" sz="2000" dirty="0"/>
          </a:p>
        </p:txBody>
      </p:sp>
      <p:graphicFrame>
        <p:nvGraphicFramePr>
          <p:cNvPr id="9" name="表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6676457"/>
              </p:ext>
            </p:extLst>
          </p:nvPr>
        </p:nvGraphicFramePr>
        <p:xfrm>
          <a:off x="609600" y="3042920"/>
          <a:ext cx="7924800" cy="1833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84960"/>
                <a:gridCol w="1463040"/>
                <a:gridCol w="1752600"/>
                <a:gridCol w="1371600"/>
                <a:gridCol w="1752600"/>
              </a:tblGrid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2000" b="1" dirty="0" smtClean="0"/>
                        <a:t>Name</a:t>
                      </a:r>
                      <a:endParaRPr kumimoji="1" lang="ja-JP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2000" b="1" dirty="0" smtClean="0"/>
                        <a:t>Affiliations</a:t>
                      </a:r>
                      <a:endParaRPr kumimoji="1" lang="ja-JP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2000" b="1" dirty="0" smtClean="0"/>
                        <a:t>Address</a:t>
                      </a:r>
                      <a:endParaRPr kumimoji="1" lang="ja-JP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2000" b="1" dirty="0" smtClean="0"/>
                        <a:t>Phone</a:t>
                      </a:r>
                      <a:endParaRPr kumimoji="1" lang="ja-JP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2000" b="1" dirty="0" smtClean="0"/>
                        <a:t>email</a:t>
                      </a:r>
                      <a:endParaRPr kumimoji="1" lang="ja-JP" altLang="en-US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600" dirty="0" err="1" smtClean="0"/>
                        <a:t>Dapeng</a:t>
                      </a:r>
                      <a:r>
                        <a:rPr kumimoji="1" lang="en-US" altLang="ja-JP" sz="1600" dirty="0" smtClean="0"/>
                        <a:t> Liu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China Mobile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effectLst/>
                        </a:rPr>
                        <a:t>32 </a:t>
                      </a:r>
                      <a:r>
                        <a:rPr lang="en-US" altLang="zh-CN" sz="1600" dirty="0" err="1" smtClean="0">
                          <a:effectLst/>
                        </a:rPr>
                        <a:t>Xuanwumen</a:t>
                      </a:r>
                      <a:r>
                        <a:rPr lang="en-US" altLang="zh-CN" sz="1600" dirty="0" smtClean="0">
                          <a:effectLst/>
                        </a:rPr>
                        <a:t> West Street </a:t>
                      </a:r>
                      <a:r>
                        <a:rPr lang="en-US" altLang="zh-CN" sz="1600" dirty="0" err="1" smtClean="0">
                          <a:effectLst/>
                        </a:rPr>
                        <a:t>Beijng</a:t>
                      </a:r>
                      <a:r>
                        <a:rPr lang="en-US" altLang="zh-CN" sz="1600" dirty="0" smtClean="0">
                          <a:effectLst/>
                        </a:rPr>
                        <a:t>, </a:t>
                      </a:r>
                      <a:r>
                        <a:rPr lang="en-US" altLang="zh-CN" sz="1600" dirty="0" err="1" smtClean="0">
                          <a:effectLst/>
                        </a:rPr>
                        <a:t>Xicheng</a:t>
                      </a:r>
                      <a:r>
                        <a:rPr lang="en-US" altLang="zh-CN" sz="1600" dirty="0" smtClean="0">
                          <a:effectLst/>
                        </a:rPr>
                        <a:t> District, 100053 China </a:t>
                      </a:r>
                      <a:endParaRPr kumimoji="1" lang="ja-JP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+86-13911788933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/>
                        <a:t>liudapeng@chinamobile.com</a:t>
                      </a:r>
                      <a:endParaRPr kumimoji="1" lang="ja-JP" altLang="en-US" sz="105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kumimoji="1" lang="en-US" altLang="ja-JP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</a:t>
                      </a:r>
                      <a:r>
                        <a:rPr kumimoji="1" lang="en-US" altLang="ja-JP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Liu</a:t>
                      </a:r>
                      <a:endParaRPr kumimoji="1" lang="ja-JP" alt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kumimoji="1" lang="en-US" altLang="ja-JP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ina Mobile</a:t>
                      </a:r>
                      <a:endParaRPr kumimoji="1" lang="ja-JP" alt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eijing</a:t>
                      </a:r>
                      <a:endParaRPr kumimoji="1" lang="ja-JP" altLang="en-US" sz="16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86-13911773837</a:t>
                      </a:r>
                      <a:endParaRPr kumimoji="1" lang="ja-JP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uge@chinamobile.com</a:t>
                      </a:r>
                      <a:endParaRPr kumimoji="1" lang="ja-JP" alt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document discusses the design of 802.11ai FILS Discovery frame desig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16918" cy="276999"/>
          </a:xfrm>
        </p:spPr>
        <p:txBody>
          <a:bodyPr/>
          <a:lstStyle/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881610" y="6475413"/>
            <a:ext cx="1662315" cy="184666"/>
          </a:xfrm>
        </p:spPr>
        <p:txBody>
          <a:bodyPr/>
          <a:lstStyle/>
          <a:p>
            <a:r>
              <a:rPr lang="en-US" altLang="ja-JP" dirty="0" err="1" smtClean="0"/>
              <a:t>Dapeng</a:t>
            </a:r>
            <a:r>
              <a:rPr lang="en-US" altLang="ja-JP" dirty="0" smtClean="0"/>
              <a:t> Liu, China Mobile</a:t>
            </a:r>
            <a:endParaRPr lang="en-US" altLang="ja-JP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2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</a:t>
            </a:r>
            <a:r>
              <a:rPr lang="en-US" altLang="zh-CN" dirty="0" smtClean="0"/>
              <a:t>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evious contributions has discussed 802.11ai FILS Discovery frame design in detail</a:t>
            </a:r>
          </a:p>
          <a:p>
            <a:endParaRPr lang="en-US" altLang="zh-CN" dirty="0" smtClean="0"/>
          </a:p>
          <a:p>
            <a:pPr lvl="1"/>
            <a:r>
              <a:rPr lang="en-US" altLang="zh-CN" b="1" dirty="0" smtClean="0"/>
              <a:t>11-12-1029-02-00ai-further-discussion-about-fils-discovery-frame-format: </a:t>
            </a:r>
            <a:r>
              <a:rPr lang="en-GB" altLang="zh-CN" b="1" dirty="0" smtClean="0"/>
              <a:t>Frame </a:t>
            </a:r>
            <a:r>
              <a:rPr lang="en-GB" altLang="zh-CN" b="1" dirty="0"/>
              <a:t>Format Design Considerations for </a:t>
            </a:r>
            <a:br>
              <a:rPr lang="en-GB" altLang="zh-CN" b="1" dirty="0"/>
            </a:br>
            <a:r>
              <a:rPr lang="en-GB" altLang="zh-CN" b="1" dirty="0"/>
              <a:t>802.11ai FILS Discovery Frame</a:t>
            </a:r>
            <a:endParaRPr lang="en-US" altLang="zh-CN" b="1" dirty="0" smtClean="0"/>
          </a:p>
          <a:p>
            <a:pPr lvl="2"/>
            <a:endParaRPr lang="en-US" altLang="zh-CN" dirty="0" smtClean="0"/>
          </a:p>
          <a:p>
            <a:pPr lvl="1"/>
            <a:r>
              <a:rPr lang="en-US" altLang="zh-CN" b="1" dirty="0"/>
              <a:t>11-12-1030-00-00ai-detailed-design-for-fils-discovery-frame-contents </a:t>
            </a:r>
            <a:r>
              <a:rPr lang="en-US" altLang="zh-CN" b="1" dirty="0" smtClean="0"/>
              <a:t>: </a:t>
            </a:r>
            <a:r>
              <a:rPr lang="en-GB" altLang="zh-CN" b="1" dirty="0" smtClean="0"/>
              <a:t>Discussions </a:t>
            </a:r>
            <a:r>
              <a:rPr lang="en-GB" altLang="zh-CN" b="1" dirty="0"/>
              <a:t>about 802.11ai FILS Discovery (FD) Frame  Content Design 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Dapeng Liu, China Mobile</a:t>
            </a:r>
            <a:endParaRPr lang="en-US" altLang="ja-JP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554499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 smtClean="0"/>
              <a:t>FILS Discovery Content Desig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Dapeng Liu, China Mobile</a:t>
            </a:r>
            <a:endParaRPr lang="en-US" altLang="ja-JP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4</a:t>
            </a:fld>
            <a:endParaRPr lang="en-US" altLang="ja-JP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702140"/>
              </p:ext>
            </p:extLst>
          </p:nvPr>
        </p:nvGraphicFramePr>
        <p:xfrm>
          <a:off x="609600" y="1676400"/>
          <a:ext cx="8001000" cy="4591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3" imgW="7118881" imgH="4453634" progId="Visio.Drawing.11">
                  <p:embed/>
                </p:oleObj>
              </mc:Choice>
              <mc:Fallback>
                <p:oleObj name="Visio" r:id="rId3" imgW="7118881" imgH="445363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8001000" cy="45916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511300" y="1749623"/>
            <a:ext cx="66072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Proposal from 11-12-1030-00-00ai-detailed-design-for-fils-discovery-frame-contents</a:t>
            </a:r>
            <a:r>
              <a:rPr lang="en-US" altLang="zh-CN" sz="1400" dirty="0" smtClean="0"/>
              <a:t>:</a:t>
            </a:r>
            <a:endParaRPr lang="zh-CN" alt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3696898" y="1349513"/>
            <a:ext cx="18085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/>
              <a:t>FD Capability </a:t>
            </a:r>
            <a:endParaRPr lang="zh-CN" altLang="en-US" sz="2000" b="1" dirty="0"/>
          </a:p>
        </p:txBody>
      </p:sp>
      <p:sp>
        <p:nvSpPr>
          <p:cNvPr id="11" name="矩形 10"/>
          <p:cNvSpPr/>
          <p:nvPr/>
        </p:nvSpPr>
        <p:spPr>
          <a:xfrm>
            <a:off x="152400" y="5299501"/>
            <a:ext cx="2209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Add some new info items, e.g.,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upported minimum rate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PHY type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IPv4 / IPv6 support</a:t>
            </a:r>
          </a:p>
        </p:txBody>
      </p:sp>
      <p:sp>
        <p:nvSpPr>
          <p:cNvPr id="15" name="任意多边形 14"/>
          <p:cNvSpPr/>
          <p:nvPr/>
        </p:nvSpPr>
        <p:spPr>
          <a:xfrm>
            <a:off x="1041400" y="4165600"/>
            <a:ext cx="2476500" cy="1117600"/>
          </a:xfrm>
          <a:custGeom>
            <a:avLst/>
            <a:gdLst>
              <a:gd name="connsiteX0" fmla="*/ 0 w 2476500"/>
              <a:gd name="connsiteY0" fmla="*/ 1117600 h 1117600"/>
              <a:gd name="connsiteX1" fmla="*/ 965200 w 2476500"/>
              <a:gd name="connsiteY1" fmla="*/ 355600 h 1117600"/>
              <a:gd name="connsiteX2" fmla="*/ 2476500 w 2476500"/>
              <a:gd name="connsiteY2" fmla="*/ 0 h 1117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76500" h="1117600">
                <a:moveTo>
                  <a:pt x="0" y="1117600"/>
                </a:moveTo>
                <a:cubicBezTo>
                  <a:pt x="276225" y="829733"/>
                  <a:pt x="552450" y="541867"/>
                  <a:pt x="965200" y="355600"/>
                </a:cubicBezTo>
                <a:cubicBezTo>
                  <a:pt x="1377950" y="169333"/>
                  <a:pt x="1927225" y="84666"/>
                  <a:pt x="2476500" y="0"/>
                </a:cubicBezTo>
              </a:path>
            </a:pathLst>
          </a:custGeom>
          <a:ln>
            <a:solidFill>
              <a:schemeClr val="accent1"/>
            </a:solidFill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59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w propos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re is a follow up proposal of previous proposals:</a:t>
            </a:r>
          </a:p>
          <a:p>
            <a:pPr lvl="1"/>
            <a:r>
              <a:rPr lang="en-US" altLang="zh-CN" dirty="0" smtClean="0"/>
              <a:t>11-12-0545-01-00ai-access-control</a:t>
            </a:r>
          </a:p>
          <a:p>
            <a:pPr lvl="1"/>
            <a:r>
              <a:rPr lang="en-US" altLang="zh-CN" dirty="0" smtClean="0"/>
              <a:t>11-12-0406-05-00ai-passive-scanning-improvements-draft-r0</a:t>
            </a:r>
          </a:p>
          <a:p>
            <a:r>
              <a:rPr lang="en-US" altLang="zh-CN" dirty="0" smtClean="0"/>
              <a:t>Propose to add new Information Element In FD capability :</a:t>
            </a:r>
          </a:p>
          <a:p>
            <a:pPr lvl="1"/>
            <a:r>
              <a:rPr lang="en-US" altLang="zh-CN" dirty="0" smtClean="0"/>
              <a:t>One byte:</a:t>
            </a:r>
          </a:p>
          <a:p>
            <a:pPr lvl="2"/>
            <a:r>
              <a:rPr lang="en-US" altLang="zh-CN" dirty="0"/>
              <a:t>N</a:t>
            </a:r>
            <a:r>
              <a:rPr lang="en-US" altLang="zh-CN" dirty="0" smtClean="0"/>
              <a:t>umber</a:t>
            </a:r>
          </a:p>
          <a:p>
            <a:pPr lvl="2"/>
            <a:r>
              <a:rPr lang="en-US" altLang="zh-CN" dirty="0" smtClean="0"/>
              <a:t>Indicates </a:t>
            </a:r>
            <a:r>
              <a:rPr lang="en-US" altLang="zh-CN" dirty="0"/>
              <a:t>how many STAs the AP can continue to accept to support a better AP discovery/selection in FILS scenario.</a:t>
            </a:r>
          </a:p>
          <a:p>
            <a:pPr lvl="1"/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Dapeng Liu, China Mobile</a:t>
            </a:r>
            <a:endParaRPr lang="en-US" altLang="ja-JP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6983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 altLang="zh-CN" dirty="0" smtClean="0"/>
              <a:t>FILES FD Content Desig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Dapeng Liu, China Mobile</a:t>
            </a:r>
            <a:endParaRPr lang="en-US" altLang="ja-JP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6</a:t>
            </a:fld>
            <a:endParaRPr lang="en-US" altLang="ja-JP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89514"/>
              </p:ext>
            </p:extLst>
          </p:nvPr>
        </p:nvGraphicFramePr>
        <p:xfrm>
          <a:off x="533400" y="1600200"/>
          <a:ext cx="8093075" cy="494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6265328" imgH="4352409" progId="Visio.Drawing.11">
                  <p:embed/>
                </p:oleObj>
              </mc:Choice>
              <mc:Fallback>
                <p:oleObj name="Visio" r:id="rId3" imgW="6265328" imgH="43524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8093075" cy="494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447800" y="1219200"/>
            <a:ext cx="68957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smtClean="0"/>
              <a:t>Proposal from </a:t>
            </a:r>
            <a:r>
              <a:rPr lang="en-US" altLang="zh-CN" sz="1400" b="1" dirty="0"/>
              <a:t>11-12-1029-02-00ai-further-discussion-about-fils-discovery-frame-format</a:t>
            </a:r>
            <a:endParaRPr lang="zh-CN" altLang="en-US" sz="1400" b="1" dirty="0"/>
          </a:p>
        </p:txBody>
      </p:sp>
      <p:sp>
        <p:nvSpPr>
          <p:cNvPr id="9" name="圆角矩形 8"/>
          <p:cNvSpPr/>
          <p:nvPr/>
        </p:nvSpPr>
        <p:spPr bwMode="auto">
          <a:xfrm>
            <a:off x="3733800" y="2362200"/>
            <a:ext cx="609600" cy="304800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3048000" y="2362200"/>
            <a:ext cx="609600" cy="304800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654800" y="1628000"/>
            <a:ext cx="2321469" cy="2769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b="1" i="1" dirty="0" smtClean="0"/>
              <a:t>Only need one of these two bytes</a:t>
            </a:r>
            <a:endParaRPr lang="zh-CN" altLang="en-US" b="1" i="1" dirty="0"/>
          </a:p>
        </p:txBody>
      </p:sp>
      <p:cxnSp>
        <p:nvCxnSpPr>
          <p:cNvPr id="13" name="直接箭头连接符 12"/>
          <p:cNvCxnSpPr/>
          <p:nvPr/>
        </p:nvCxnSpPr>
        <p:spPr bwMode="auto">
          <a:xfrm flipV="1">
            <a:off x="4038600" y="1766500"/>
            <a:ext cx="2616200" cy="5957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V="1">
            <a:off x="3352800" y="1766499"/>
            <a:ext cx="3302000" cy="5957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77441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ew proposa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imilar to 802.11ah short beacon, use only one byte for Source Address or BSSID to reduce the length of the FD frame.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Dapeng Liu, China Mobile</a:t>
            </a:r>
            <a:endParaRPr lang="en-US" altLang="ja-JP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839269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Questions?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smtClean="0"/>
              <a:t>Nov 2012</a:t>
            </a:r>
            <a:endParaRPr lang="en-US" altLang="ja-JP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8</a:t>
            </a:fld>
            <a:endParaRPr lang="en-US" altLang="ja-JP"/>
          </a:p>
        </p:txBody>
      </p:sp>
      <p:sp>
        <p:nvSpPr>
          <p:cNvPr id="7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881610" y="6475413"/>
            <a:ext cx="1662315" cy="184666"/>
          </a:xfrm>
        </p:spPr>
        <p:txBody>
          <a:bodyPr/>
          <a:lstStyle/>
          <a:p>
            <a:r>
              <a:rPr lang="en-US" altLang="ja-JP" dirty="0" err="1" smtClean="0"/>
              <a:t>Dapeng</a:t>
            </a:r>
            <a:r>
              <a:rPr lang="en-US" altLang="ja-JP" dirty="0" smtClean="0"/>
              <a:t> Liu, China Mobile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812748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67</TotalTime>
  <Words>290</Words>
  <Application>Microsoft Office PowerPoint</Application>
  <PresentationFormat>全屏显示(4:3)</PresentationFormat>
  <Paragraphs>80</Paragraphs>
  <Slides>8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0" baseType="lpstr">
      <vt:lpstr>802-11-Submission</vt:lpstr>
      <vt:lpstr>Visio</vt:lpstr>
      <vt:lpstr>802.11ai FILS Discovery (FD) Frame Design Discussion</vt:lpstr>
      <vt:lpstr>Abstract</vt:lpstr>
      <vt:lpstr>Background</vt:lpstr>
      <vt:lpstr>FILS Discovery Content Design</vt:lpstr>
      <vt:lpstr>New proposal</vt:lpstr>
      <vt:lpstr>FILES FD Content Design</vt:lpstr>
      <vt:lpstr>New proposal</vt:lpstr>
      <vt:lpstr>PowerPoint 演示文稿</vt:lpstr>
    </vt:vector>
  </TitlesOfParts>
  <Manager/>
  <Company>Fraunhofer Fokus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on Manual Template Slides</dc:title>
  <dc:subject/>
  <dc:creator>Marc Emmelmann</dc:creator>
  <cp:keywords/>
  <dc:description/>
  <cp:lastModifiedBy>Dapeng Liu</cp:lastModifiedBy>
  <cp:revision>168</cp:revision>
  <cp:lastPrinted>1998-02-10T13:28:06Z</cp:lastPrinted>
  <dcterms:created xsi:type="dcterms:W3CDTF">2011-01-18T18:21:24Z</dcterms:created>
  <dcterms:modified xsi:type="dcterms:W3CDTF">2012-11-04T20:19:37Z</dcterms:modified>
  <cp:category/>
</cp:coreProperties>
</file>